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0B5C" w:rsidRPr="00790B5C" w:rsidRDefault="00790B5C" w:rsidP="00790B5C">
      <w:pPr>
        <w:pStyle w:val="Heading1"/>
        <w:rPr>
          <w:rFonts w:eastAsia="Times New Roman"/>
          <w:lang w:val="vi-VN"/>
        </w:rPr>
      </w:pPr>
      <w:r w:rsidRPr="00790B5C">
        <w:rPr>
          <w:rFonts w:eastAsia="Times New Roman"/>
          <w:lang w:val="vi-VN"/>
        </w:rPr>
        <w:t>Công cụ hiển thị bộ từ điển</w:t>
      </w:r>
    </w:p>
    <w:p w:rsidR="00790B5C" w:rsidRPr="00790B5C" w:rsidRDefault="00790B5C" w:rsidP="00790B5C">
      <w:pPr>
        <w:pBdr>
          <w:bottom w:val="single" w:sz="6" w:space="2" w:color="AAAAAA"/>
        </w:pBdr>
        <w:shd w:val="clear" w:color="auto" w:fill="FFFFFF"/>
        <w:spacing w:after="144" w:line="286" w:lineRule="atLeast"/>
        <w:outlineLvl w:val="1"/>
        <w:rPr>
          <w:rFonts w:ascii="Arial" w:eastAsia="Times New Roman" w:hAnsi="Arial" w:cs="Arial"/>
          <w:color w:val="000000"/>
          <w:sz w:val="29"/>
          <w:szCs w:val="29"/>
          <w:lang w:val="vi-VN"/>
        </w:rPr>
      </w:pPr>
      <w:r w:rsidRPr="00790B5C">
        <w:rPr>
          <w:rFonts w:ascii="Arial" w:eastAsia="Times New Roman" w:hAnsi="Arial" w:cs="Arial"/>
          <w:color w:val="000000"/>
          <w:sz w:val="29"/>
          <w:szCs w:val="29"/>
          <w:lang w:val="vi-VN"/>
        </w:rPr>
        <w:t>Primary Presentation</w:t>
      </w:r>
    </w:p>
    <w:p w:rsidR="00790B5C" w:rsidRPr="00790B5C" w:rsidRDefault="00790B5C">
      <w:pPr>
        <w:rPr>
          <w:lang w:val="vi-VN"/>
        </w:rPr>
      </w:pPr>
      <w:r w:rsidRPr="00790B5C">
        <w:rPr>
          <w:lang w:val="vi-VN"/>
        </w:rPr>
        <w:object w:dxaOrig="12280"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5.45pt" o:ole="">
            <v:imagedata r:id="rId6" o:title=""/>
          </v:shape>
          <o:OLEObject Type="Embed" ProgID="Visio.Drawing.11" ShapeID="_x0000_i1025" DrawAspect="Content" ObjectID="_1451724598" r:id="rId7"/>
        </w:object>
      </w:r>
    </w:p>
    <w:p w:rsidR="00790B5C" w:rsidRPr="00790B5C" w:rsidRDefault="00790B5C">
      <w:pPr>
        <w:rPr>
          <w:rStyle w:val="mw-headline"/>
          <w:rFonts w:ascii="Arial" w:eastAsia="Times New Roman" w:hAnsi="Arial" w:cs="Arial"/>
          <w:color w:val="000000"/>
          <w:sz w:val="29"/>
          <w:szCs w:val="29"/>
          <w:lang w:val="vi-VN"/>
        </w:rPr>
      </w:pPr>
      <w:r w:rsidRPr="00790B5C">
        <w:rPr>
          <w:rStyle w:val="mw-headline"/>
          <w:rFonts w:ascii="Arial" w:hAnsi="Arial" w:cs="Arial"/>
          <w:b/>
          <w:bCs/>
          <w:color w:val="000000"/>
          <w:sz w:val="29"/>
          <w:szCs w:val="29"/>
          <w:lang w:val="vi-VN"/>
        </w:rPr>
        <w:br w:type="page"/>
      </w:r>
    </w:p>
    <w:p w:rsidR="00790B5C" w:rsidRPr="00790B5C" w:rsidRDefault="00790B5C" w:rsidP="00790B5C">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lang w:val="vi-VN"/>
        </w:rPr>
      </w:pPr>
      <w:r w:rsidRPr="00790B5C">
        <w:rPr>
          <w:rStyle w:val="mw-headline"/>
          <w:rFonts w:ascii="Arial" w:hAnsi="Arial" w:cs="Arial"/>
          <w:b w:val="0"/>
          <w:bCs w:val="0"/>
          <w:color w:val="000000"/>
          <w:sz w:val="29"/>
          <w:szCs w:val="29"/>
          <w:lang w:val="vi-VN"/>
        </w:rPr>
        <w:lastRenderedPageBreak/>
        <w:t>Element Catalog</w:t>
      </w:r>
    </w:p>
    <w:p w:rsidR="00790B5C" w:rsidRDefault="00790B5C">
      <w:pPr>
        <w:rPr>
          <w:b/>
          <w:lang w:val="vi-VN"/>
        </w:rPr>
      </w:pPr>
      <w:r w:rsidRPr="00790B5C">
        <w:rPr>
          <w:b/>
          <w:lang w:val="vi-VN"/>
        </w:rPr>
        <w:t>Công cụ hiển thị bộ từ điển android app</w:t>
      </w:r>
    </w:p>
    <w:p w:rsidR="00DA35D9" w:rsidRDefault="00DA35D9">
      <w:pPr>
        <w:rPr>
          <w:lang w:val="vi-VN"/>
        </w:rPr>
      </w:pPr>
      <w:r>
        <w:rPr>
          <w:lang w:val="vi-VN"/>
        </w:rPr>
        <w:t>Thành phần này cung cấp 1 số chức năng như hiển thị dữ liệu, tìm kiếm và tạo mới câu hỏi. Chứa những packages GUI, Business Logic và Web Service Access.</w:t>
      </w:r>
    </w:p>
    <w:p w:rsidR="00DA35D9" w:rsidRDefault="00DA35D9">
      <w:pPr>
        <w:rPr>
          <w:lang w:val="vi-VN"/>
        </w:rPr>
      </w:pPr>
      <w:r>
        <w:rPr>
          <w:lang w:val="vi-VN"/>
        </w:rPr>
        <w:t xml:space="preserve">Những yêu cầu về truy vấn cơ sở dữ liệu, sẽ thông qua web service ( cài đặt trên công cụ hiển thị bộ từ điển ) để tương tác đến cơ sở dữ liệu. </w:t>
      </w:r>
    </w:p>
    <w:p w:rsidR="00790B5C" w:rsidRDefault="00790B5C">
      <w:pPr>
        <w:rPr>
          <w:b/>
          <w:lang w:val="vi-VN"/>
        </w:rPr>
      </w:pPr>
      <w:r w:rsidRPr="00790B5C">
        <w:rPr>
          <w:b/>
          <w:lang w:val="vi-VN"/>
        </w:rPr>
        <w:t>GUI</w:t>
      </w:r>
    </w:p>
    <w:p w:rsidR="00790B5C" w:rsidRPr="00DA35D9" w:rsidRDefault="00221B48">
      <w:pPr>
        <w:rPr>
          <w:lang w:val="vi-VN"/>
        </w:rPr>
      </w:pPr>
      <w:r>
        <w:rPr>
          <w:lang w:val="vi-VN"/>
        </w:rPr>
        <w:t>Package</w:t>
      </w:r>
      <w:r w:rsidR="00DA35D9">
        <w:rPr>
          <w:lang w:val="vi-VN"/>
        </w:rPr>
        <w:t xml:space="preserve"> này chứa tất cả những thành phần liên quan đến giao diện của ứng dụng hiển thị bộ từ điển</w:t>
      </w:r>
      <w:r>
        <w:rPr>
          <w:lang w:val="vi-VN"/>
        </w:rPr>
        <w:t xml:space="preserve"> android app</w:t>
      </w:r>
      <w:r w:rsidR="00DA35D9">
        <w:rPr>
          <w:lang w:val="vi-VN"/>
        </w:rPr>
        <w:t>, gồm có Hiển thị GUI và Tạo câu hỏi GUI.</w:t>
      </w:r>
    </w:p>
    <w:p w:rsidR="00790B5C" w:rsidRDefault="00790B5C">
      <w:pPr>
        <w:rPr>
          <w:b/>
          <w:lang w:val="vi-VN"/>
        </w:rPr>
      </w:pPr>
      <w:r w:rsidRPr="00790B5C">
        <w:rPr>
          <w:b/>
          <w:lang w:val="vi-VN"/>
        </w:rPr>
        <w:t>Hiển thị GUI</w:t>
      </w:r>
    </w:p>
    <w:p w:rsidR="00790B5C" w:rsidRPr="00DA35D9" w:rsidRDefault="00DA35D9">
      <w:pPr>
        <w:rPr>
          <w:lang w:val="vi-VN"/>
        </w:rPr>
      </w:pPr>
      <w:r>
        <w:rPr>
          <w:lang w:val="vi-VN"/>
        </w:rPr>
        <w:t>Hiển thị GUI chứa những giao diệ</w:t>
      </w:r>
      <w:r w:rsidR="00221B48">
        <w:rPr>
          <w:lang w:val="vi-VN"/>
        </w:rPr>
        <w:t>n về tìm kiếm,</w:t>
      </w:r>
      <w:r>
        <w:rPr>
          <w:lang w:val="vi-VN"/>
        </w:rPr>
        <w:t xml:space="preserve"> danh sách câu hỏi, câu trả lời.</w:t>
      </w:r>
    </w:p>
    <w:p w:rsidR="00790B5C" w:rsidRDefault="00790B5C">
      <w:pPr>
        <w:rPr>
          <w:b/>
          <w:lang w:val="vi-VN"/>
        </w:rPr>
      </w:pPr>
      <w:r w:rsidRPr="00790B5C">
        <w:rPr>
          <w:b/>
          <w:lang w:val="vi-VN"/>
        </w:rPr>
        <w:t>Tạo câu hỏi GUI</w:t>
      </w:r>
    </w:p>
    <w:p w:rsidR="00790B5C" w:rsidRPr="00221B48" w:rsidRDefault="00221B48">
      <w:pPr>
        <w:rPr>
          <w:lang w:val="vi-VN"/>
        </w:rPr>
      </w:pPr>
      <w:r>
        <w:rPr>
          <w:lang w:val="vi-VN"/>
        </w:rPr>
        <w:t>Tạo câu hỏi GUI chứa giao diện về việc tạo mới câu hỏi.</w:t>
      </w:r>
    </w:p>
    <w:p w:rsidR="00790B5C" w:rsidRDefault="00790B5C">
      <w:pPr>
        <w:rPr>
          <w:b/>
          <w:lang w:val="vi-VN"/>
        </w:rPr>
      </w:pPr>
      <w:r w:rsidRPr="00790B5C">
        <w:rPr>
          <w:b/>
          <w:lang w:val="vi-VN"/>
        </w:rPr>
        <w:t>Business Logic</w:t>
      </w:r>
    </w:p>
    <w:p w:rsidR="00790B5C" w:rsidRPr="00221B48" w:rsidRDefault="00221B48">
      <w:pPr>
        <w:rPr>
          <w:lang w:val="vi-VN"/>
        </w:rPr>
      </w:pPr>
      <w:r>
        <w:rPr>
          <w:lang w:val="vi-VN"/>
        </w:rPr>
        <w:t>Package này chứa tất cả những thành phần liên quan đến xử lý logic của ứng dụng hiển thị bộ từ điển android app, gồm có Hiển thị BL, Tạo câu hỏi BL.</w:t>
      </w:r>
    </w:p>
    <w:p w:rsidR="00790B5C" w:rsidRDefault="00790B5C">
      <w:pPr>
        <w:rPr>
          <w:b/>
          <w:lang w:val="vi-VN"/>
        </w:rPr>
      </w:pPr>
      <w:r w:rsidRPr="00790B5C">
        <w:rPr>
          <w:b/>
          <w:lang w:val="vi-VN"/>
        </w:rPr>
        <w:t>Hiển thị BL</w:t>
      </w:r>
    </w:p>
    <w:p w:rsidR="00790B5C" w:rsidRPr="00221B48" w:rsidRDefault="00221B48">
      <w:pPr>
        <w:rPr>
          <w:lang w:val="vi-VN"/>
        </w:rPr>
      </w:pPr>
      <w:r>
        <w:rPr>
          <w:lang w:val="vi-VN"/>
        </w:rPr>
        <w:t xml:space="preserve">Hiển thị BL chứa những xử lý </w:t>
      </w:r>
      <w:r w:rsidR="00C26730">
        <w:rPr>
          <w:lang w:val="vi-VN"/>
        </w:rPr>
        <w:t xml:space="preserve">logic </w:t>
      </w:r>
      <w:r>
        <w:rPr>
          <w:lang w:val="vi-VN"/>
        </w:rPr>
        <w:t>về tìm kiếm, hiển thị danh sách câu hỏi, câu trả lời.</w:t>
      </w:r>
    </w:p>
    <w:p w:rsidR="00790B5C" w:rsidRDefault="00790B5C">
      <w:pPr>
        <w:rPr>
          <w:b/>
          <w:lang w:val="vi-VN"/>
        </w:rPr>
      </w:pPr>
      <w:r w:rsidRPr="00790B5C">
        <w:rPr>
          <w:b/>
          <w:lang w:val="vi-VN"/>
        </w:rPr>
        <w:t>Tạo câu hỏi BL</w:t>
      </w:r>
    </w:p>
    <w:p w:rsidR="00790B5C" w:rsidRPr="00221B48" w:rsidRDefault="00221B48">
      <w:pPr>
        <w:rPr>
          <w:lang w:val="vi-VN"/>
        </w:rPr>
      </w:pPr>
      <w:r>
        <w:rPr>
          <w:lang w:val="vi-VN"/>
        </w:rPr>
        <w:t xml:space="preserve">Tạo câu hỏi BL chứa những xử lý </w:t>
      </w:r>
      <w:r w:rsidR="00C26730">
        <w:rPr>
          <w:lang w:val="vi-VN"/>
        </w:rPr>
        <w:t xml:space="preserve">logic </w:t>
      </w:r>
      <w:r>
        <w:rPr>
          <w:lang w:val="vi-VN"/>
        </w:rPr>
        <w:t>về tạo mới câu hỏi.</w:t>
      </w:r>
    </w:p>
    <w:p w:rsidR="00790B5C" w:rsidRDefault="00790B5C">
      <w:pPr>
        <w:rPr>
          <w:b/>
          <w:lang w:val="vi-VN"/>
        </w:rPr>
      </w:pPr>
      <w:r w:rsidRPr="00790B5C">
        <w:rPr>
          <w:b/>
          <w:lang w:val="vi-VN"/>
        </w:rPr>
        <w:t>Web service access</w:t>
      </w:r>
    </w:p>
    <w:p w:rsidR="00790B5C" w:rsidRPr="00221B48" w:rsidRDefault="00221B48">
      <w:pPr>
        <w:rPr>
          <w:lang w:val="vi-VN"/>
        </w:rPr>
      </w:pPr>
      <w:r>
        <w:rPr>
          <w:lang w:val="vi-VN"/>
        </w:rPr>
        <w:t>Package này chứa những giao thức để kết nối đến web service trên công cụ hiển thị bộ từ điển. Gồm có Hiển thị WSA, Tạo câu hỏi WSA.</w:t>
      </w:r>
    </w:p>
    <w:p w:rsidR="00790B5C" w:rsidRDefault="00790B5C">
      <w:pPr>
        <w:rPr>
          <w:b/>
          <w:lang w:val="vi-VN"/>
        </w:rPr>
      </w:pPr>
      <w:r w:rsidRPr="00790B5C">
        <w:rPr>
          <w:b/>
          <w:lang w:val="vi-VN"/>
        </w:rPr>
        <w:t>Hiển thị WSA</w:t>
      </w:r>
    </w:p>
    <w:p w:rsidR="00790B5C" w:rsidRPr="00221B48" w:rsidRDefault="00221B48">
      <w:pPr>
        <w:rPr>
          <w:lang w:val="vi-VN"/>
        </w:rPr>
      </w:pPr>
      <w:r>
        <w:rPr>
          <w:lang w:val="vi-VN"/>
        </w:rPr>
        <w:t>Hiển thị WSA chứa những xử lý liên quan đến việc hiển thị câu hỏi, kết nối đến web service trên công cụ hiển thị bộ từ điển.</w:t>
      </w:r>
    </w:p>
    <w:p w:rsidR="00221B48" w:rsidRPr="00221B48" w:rsidRDefault="00790B5C" w:rsidP="00221B48">
      <w:pPr>
        <w:rPr>
          <w:lang w:val="vi-VN"/>
        </w:rPr>
      </w:pPr>
      <w:r w:rsidRPr="00790B5C">
        <w:rPr>
          <w:b/>
          <w:lang w:val="vi-VN"/>
        </w:rPr>
        <w:t>Tạo câu hỏi WSA</w:t>
      </w:r>
      <w:r w:rsidR="00221B48">
        <w:rPr>
          <w:b/>
          <w:lang w:val="vi-VN"/>
        </w:rPr>
        <w:br/>
      </w:r>
      <w:r w:rsidR="00221B48">
        <w:rPr>
          <w:lang w:val="vi-VN"/>
        </w:rPr>
        <w:t>Tạo câu hỏi</w:t>
      </w:r>
      <w:r w:rsidR="00221B48">
        <w:rPr>
          <w:lang w:val="vi-VN"/>
        </w:rPr>
        <w:t xml:space="preserve"> WSA chứa những xử lý liên quan đến việc</w:t>
      </w:r>
      <w:r w:rsidR="00221B48">
        <w:rPr>
          <w:lang w:val="vi-VN"/>
        </w:rPr>
        <w:t xml:space="preserve"> tạo câu hỏi,</w:t>
      </w:r>
      <w:r w:rsidR="00221B48">
        <w:rPr>
          <w:lang w:val="vi-VN"/>
        </w:rPr>
        <w:t xml:space="preserve"> kết nối đến web service trên công cụ hiển thị bộ từ điển.</w:t>
      </w:r>
    </w:p>
    <w:p w:rsidR="00790B5C" w:rsidRPr="00790B5C" w:rsidRDefault="00790B5C">
      <w:pPr>
        <w:rPr>
          <w:b/>
          <w:lang w:val="vi-VN"/>
        </w:rPr>
      </w:pPr>
    </w:p>
    <w:p w:rsidR="00790B5C" w:rsidRDefault="00790B5C">
      <w:pPr>
        <w:rPr>
          <w:b/>
          <w:lang w:val="vi-VN"/>
        </w:rPr>
      </w:pPr>
      <w:r w:rsidRPr="00790B5C">
        <w:rPr>
          <w:b/>
          <w:lang w:val="vi-VN"/>
        </w:rPr>
        <w:t>Công cụ hiển thị bộ từ điển</w:t>
      </w:r>
    </w:p>
    <w:p w:rsidR="00221B48" w:rsidRPr="00221B48" w:rsidRDefault="00221B48">
      <w:pPr>
        <w:rPr>
          <w:lang w:val="vi-VN"/>
        </w:rPr>
      </w:pPr>
      <w:r>
        <w:rPr>
          <w:lang w:val="vi-VN"/>
        </w:rPr>
        <w:t xml:space="preserve">Ngoài những xử lý ở tài liệu </w:t>
      </w:r>
      <w:r w:rsidRPr="00221B48">
        <w:rPr>
          <w:i/>
          <w:color w:val="0070C0"/>
          <w:u w:val="single"/>
          <w:lang w:val="vi-VN"/>
        </w:rPr>
        <w:t>&lt;References&gt;</w:t>
      </w:r>
      <w:r>
        <w:rPr>
          <w:i/>
          <w:color w:val="0070C0"/>
          <w:u w:val="single"/>
          <w:lang w:val="vi-VN"/>
        </w:rPr>
        <w:t xml:space="preserve"> </w:t>
      </w:r>
      <w:r>
        <w:rPr>
          <w:lang w:val="vi-VN"/>
        </w:rPr>
        <w:t>( chỗ này thêm tên tài liệu và mục static của công cụ hiển thị bộ từ điển ) thì công cụ hiển thị bộ từ điển còn được cài đặt thành phầ</w:t>
      </w:r>
      <w:r w:rsidR="00F7052B">
        <w:rPr>
          <w:lang w:val="vi-VN"/>
        </w:rPr>
        <w:t xml:space="preserve">n web service (API) </w:t>
      </w:r>
      <w:r>
        <w:rPr>
          <w:lang w:val="vi-VN"/>
        </w:rPr>
        <w:t>để xử lý những yêu cầu từ thiết bị android app.</w:t>
      </w:r>
    </w:p>
    <w:p w:rsidR="00790B5C" w:rsidRDefault="00790B5C">
      <w:pPr>
        <w:rPr>
          <w:b/>
          <w:lang w:val="vi-VN"/>
        </w:rPr>
      </w:pPr>
      <w:r w:rsidRPr="00790B5C">
        <w:rPr>
          <w:b/>
          <w:lang w:val="vi-VN"/>
        </w:rPr>
        <w:t>API</w:t>
      </w:r>
    </w:p>
    <w:p w:rsidR="00F7052B" w:rsidRPr="00221B48" w:rsidRDefault="00221B48">
      <w:pPr>
        <w:rPr>
          <w:lang w:val="vi-VN"/>
        </w:rPr>
      </w:pPr>
      <w:r>
        <w:rPr>
          <w:lang w:val="vi-VN"/>
        </w:rPr>
        <w:t>Thành phần này cung cấp chức năng để nhận và xử lý những yêu cầu từ thiết bị android app, đến web service đã được cài đặt trên. Chứa những pac</w:t>
      </w:r>
      <w:r w:rsidR="00F7052B">
        <w:rPr>
          <w:lang w:val="vi-VN"/>
        </w:rPr>
        <w:t>kages Web services, Data Access.</w:t>
      </w:r>
    </w:p>
    <w:p w:rsidR="00790B5C" w:rsidRDefault="00790B5C">
      <w:pPr>
        <w:rPr>
          <w:b/>
          <w:lang w:val="vi-VN"/>
        </w:rPr>
      </w:pPr>
      <w:r w:rsidRPr="00790B5C">
        <w:rPr>
          <w:b/>
          <w:lang w:val="vi-VN"/>
        </w:rPr>
        <w:t>Web services</w:t>
      </w:r>
    </w:p>
    <w:p w:rsidR="00790B5C" w:rsidRPr="00F7052B" w:rsidRDefault="00F7052B">
      <w:pPr>
        <w:rPr>
          <w:lang w:val="vi-VN"/>
        </w:rPr>
      </w:pPr>
      <w:r>
        <w:rPr>
          <w:lang w:val="vi-VN"/>
        </w:rPr>
        <w:t>Package này chứa những xử lý liên quan đến việc nhận những yêu cầu từ thiết bị android app, bao gồm 2 dịch vụ: Nhận câu hỏi service, Hiển thị dự liệu service.</w:t>
      </w:r>
    </w:p>
    <w:p w:rsidR="00790B5C" w:rsidRDefault="00790B5C">
      <w:pPr>
        <w:rPr>
          <w:b/>
          <w:lang w:val="vi-VN"/>
        </w:rPr>
      </w:pPr>
      <w:r w:rsidRPr="00790B5C">
        <w:rPr>
          <w:b/>
          <w:lang w:val="vi-VN"/>
        </w:rPr>
        <w:t>Nhận câu hỏi service</w:t>
      </w:r>
    </w:p>
    <w:p w:rsidR="00F7052B" w:rsidRPr="00F7052B" w:rsidRDefault="00F7052B">
      <w:pPr>
        <w:rPr>
          <w:lang w:val="vi-VN"/>
        </w:rPr>
      </w:pPr>
      <w:r>
        <w:rPr>
          <w:lang w:val="vi-VN"/>
        </w:rPr>
        <w:t>Nhận câu hỏi service chứa những xử lý tham chiếu liên quan đến việc tạo câu hỏi từ thiết bị android app.</w:t>
      </w:r>
    </w:p>
    <w:p w:rsidR="00790B5C" w:rsidRDefault="00790B5C">
      <w:pPr>
        <w:rPr>
          <w:b/>
          <w:lang w:val="vi-VN"/>
        </w:rPr>
      </w:pPr>
      <w:r w:rsidRPr="00790B5C">
        <w:rPr>
          <w:b/>
          <w:lang w:val="vi-VN"/>
        </w:rPr>
        <w:t xml:space="preserve">Hiển thị dữ liệu </w:t>
      </w:r>
      <w:r w:rsidR="00F7052B">
        <w:rPr>
          <w:b/>
          <w:lang w:val="vi-VN"/>
        </w:rPr>
        <w:t>service</w:t>
      </w:r>
    </w:p>
    <w:p w:rsidR="00790B5C" w:rsidRPr="00790B5C" w:rsidRDefault="00F7052B">
      <w:pPr>
        <w:rPr>
          <w:b/>
          <w:lang w:val="vi-VN"/>
        </w:rPr>
      </w:pPr>
      <w:r>
        <w:rPr>
          <w:lang w:val="vi-VN"/>
        </w:rPr>
        <w:t>Hiển thị dữ liệu service chứa những xử lý tham chiều liên quan đến việc hiển thị danh sách câu hỏi, câu trả lời từ thiết bị android app.</w:t>
      </w:r>
      <w:r w:rsidR="00790B5C" w:rsidRPr="00790B5C">
        <w:rPr>
          <w:b/>
          <w:lang w:val="vi-VN"/>
        </w:rPr>
        <w:tab/>
      </w:r>
    </w:p>
    <w:p w:rsidR="00790B5C" w:rsidRDefault="00790B5C">
      <w:pPr>
        <w:rPr>
          <w:b/>
          <w:lang w:val="vi-VN"/>
        </w:rPr>
      </w:pPr>
      <w:r w:rsidRPr="00790B5C">
        <w:rPr>
          <w:b/>
          <w:lang w:val="vi-VN"/>
        </w:rPr>
        <w:t>Data Access</w:t>
      </w:r>
    </w:p>
    <w:p w:rsidR="00790B5C" w:rsidRPr="00F7052B" w:rsidRDefault="00F7052B">
      <w:pPr>
        <w:rPr>
          <w:lang w:val="vi-VN"/>
        </w:rPr>
      </w:pPr>
      <w:r>
        <w:rPr>
          <w:lang w:val="vi-VN"/>
        </w:rPr>
        <w:t>Package này chứa những xử lý truy vấn đền cơ sở dữ liệu (internet), nếu yêu câu phù hợp sẽ trả kết quả về cho Web serices. Bao gồm 2 thành phần là Hiển thị DA, Tạo câu hỏi DA.</w:t>
      </w:r>
    </w:p>
    <w:p w:rsidR="00790B5C" w:rsidRDefault="00790B5C">
      <w:pPr>
        <w:rPr>
          <w:b/>
          <w:lang w:val="vi-VN"/>
        </w:rPr>
      </w:pPr>
      <w:r w:rsidRPr="00790B5C">
        <w:rPr>
          <w:b/>
          <w:lang w:val="vi-VN"/>
        </w:rPr>
        <w:t>Hiển thị DA</w:t>
      </w:r>
    </w:p>
    <w:p w:rsidR="00790B5C" w:rsidRPr="00F7052B" w:rsidRDefault="00F7052B">
      <w:pPr>
        <w:rPr>
          <w:lang w:val="vi-VN"/>
        </w:rPr>
      </w:pPr>
      <w:r>
        <w:rPr>
          <w:lang w:val="vi-VN"/>
        </w:rPr>
        <w:t>Hiển thị DA chứa những xử lý về việc truy vấn hiển thị danh sách câu hỏi, câu trả lời.</w:t>
      </w:r>
    </w:p>
    <w:p w:rsidR="00790B5C" w:rsidRDefault="00790B5C">
      <w:pPr>
        <w:rPr>
          <w:b/>
          <w:lang w:val="vi-VN"/>
        </w:rPr>
      </w:pPr>
      <w:r w:rsidRPr="00790B5C">
        <w:rPr>
          <w:b/>
          <w:lang w:val="vi-VN"/>
        </w:rPr>
        <w:t>Tạo câu hỏi DA</w:t>
      </w:r>
    </w:p>
    <w:p w:rsidR="00F7052B" w:rsidRPr="00F7052B" w:rsidRDefault="00F7052B">
      <w:pPr>
        <w:rPr>
          <w:lang w:val="vi-VN"/>
        </w:rPr>
      </w:pPr>
      <w:r>
        <w:rPr>
          <w:lang w:val="vi-VN"/>
        </w:rPr>
        <w:t>Tạo câu hỏi DA chứa những xử lý về việc truy vấn lưu câu hỏi xuống cơ sở dữ liệu.</w:t>
      </w:r>
    </w:p>
    <w:p w:rsidR="00790B5C" w:rsidRPr="00790B5C" w:rsidRDefault="00790B5C">
      <w:pPr>
        <w:rPr>
          <w:lang w:val="vi-VN"/>
        </w:rPr>
      </w:pPr>
      <w:r w:rsidRPr="00790B5C">
        <w:rPr>
          <w:lang w:val="vi-VN"/>
        </w:rPr>
        <w:br w:type="page"/>
      </w:r>
    </w:p>
    <w:p w:rsidR="00790B5C" w:rsidRPr="00790B5C" w:rsidRDefault="00790B5C" w:rsidP="00790B5C">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lang w:val="vi-VN"/>
        </w:rPr>
      </w:pPr>
      <w:r w:rsidRPr="00790B5C">
        <w:rPr>
          <w:rStyle w:val="mw-headline"/>
          <w:rFonts w:ascii="Arial" w:hAnsi="Arial" w:cs="Arial"/>
          <w:b w:val="0"/>
          <w:bCs w:val="0"/>
          <w:color w:val="000000"/>
          <w:sz w:val="29"/>
          <w:szCs w:val="29"/>
          <w:lang w:val="vi-VN"/>
        </w:rPr>
        <w:lastRenderedPageBreak/>
        <w:t>Rationale</w:t>
      </w:r>
    </w:p>
    <w:p w:rsidR="006A38FD" w:rsidRDefault="00F7052B">
      <w:pPr>
        <w:rPr>
          <w:lang w:val="vi-VN"/>
        </w:rPr>
      </w:pPr>
      <w:r>
        <w:rPr>
          <w:lang w:val="vi-VN"/>
        </w:rPr>
        <w:t xml:space="preserve">Việc áp dụng những patterns như decompose, use, layer style tạo nên một thiết kế với những sự phân </w:t>
      </w:r>
      <w:r w:rsidR="00D84005">
        <w:rPr>
          <w:lang w:val="vi-VN"/>
        </w:rPr>
        <w:t>lớp</w:t>
      </w:r>
      <w:r>
        <w:rPr>
          <w:lang w:val="vi-VN"/>
        </w:rPr>
        <w:t>, và những mối quan hệ rõ ràng.</w:t>
      </w:r>
      <w:r w:rsidR="00D84005">
        <w:rPr>
          <w:lang w:val="vi-VN"/>
        </w:rPr>
        <w:t xml:space="preserve"> Mỗi packages đều có 1 nhiệm vụ cụ thể, nhằm mục đích tạo điều kiện cho việc thực thi công cụ hiển thị bộ từ điển android app một cách minh bạch, rõ ràng, tái sử dụng các mã lệnh cao hơn. </w:t>
      </w:r>
    </w:p>
    <w:p w:rsidR="00D84005" w:rsidRPr="00D84005" w:rsidRDefault="00D84005" w:rsidP="00D84005">
      <w:pPr>
        <w:pStyle w:val="ListParagraph"/>
        <w:numPr>
          <w:ilvl w:val="0"/>
          <w:numId w:val="2"/>
        </w:numPr>
        <w:rPr>
          <w:lang w:val="vi-VN"/>
        </w:rPr>
      </w:pPr>
      <w:r>
        <w:rPr>
          <w:lang w:val="vi-VN"/>
        </w:rPr>
        <w:t>Hỗ trợ cho thuộc tính chất lượng điều chỉnh qua iOS; việc sử dụng những thành phần có thể tái sử dụng, hoặc có thể rõ ràng về kiến trúc việc chuyển đổi từ android sang iOS sẽ tăng tính khả thi hơn.</w:t>
      </w:r>
    </w:p>
    <w:p w:rsidR="00D84005" w:rsidRDefault="00D84005">
      <w:pPr>
        <w:rPr>
          <w:lang w:val="vi-VN"/>
        </w:rPr>
      </w:pPr>
    </w:p>
    <w:p w:rsidR="00D84005" w:rsidRDefault="00D84005">
      <w:pPr>
        <w:rPr>
          <w:lang w:val="vi-VN"/>
        </w:rPr>
      </w:pPr>
      <w:r>
        <w:rPr>
          <w:lang w:val="vi-VN"/>
        </w:rPr>
        <w:br w:type="page"/>
      </w:r>
    </w:p>
    <w:p w:rsidR="00D84005" w:rsidRPr="00790B5C" w:rsidRDefault="00D84005" w:rsidP="00D84005">
      <w:pPr>
        <w:pStyle w:val="Heading1"/>
        <w:rPr>
          <w:rFonts w:eastAsia="Times New Roman"/>
          <w:lang w:val="vi-VN"/>
        </w:rPr>
      </w:pPr>
      <w:r w:rsidRPr="00790B5C">
        <w:rPr>
          <w:rFonts w:eastAsia="Times New Roman"/>
          <w:lang w:val="vi-VN"/>
        </w:rPr>
        <w:lastRenderedPageBreak/>
        <w:t xml:space="preserve">Công cụ </w:t>
      </w:r>
      <w:r>
        <w:rPr>
          <w:rFonts w:eastAsia="Times New Roman"/>
          <w:lang w:val="vi-VN"/>
        </w:rPr>
        <w:t>quản trị</w:t>
      </w:r>
      <w:r w:rsidRPr="00790B5C">
        <w:rPr>
          <w:rFonts w:eastAsia="Times New Roman"/>
          <w:lang w:val="vi-VN"/>
        </w:rPr>
        <w:t xml:space="preserve"> bộ từ điển</w:t>
      </w:r>
    </w:p>
    <w:p w:rsidR="00D84005" w:rsidRPr="00790B5C" w:rsidRDefault="00D84005" w:rsidP="00D84005">
      <w:pPr>
        <w:pBdr>
          <w:bottom w:val="single" w:sz="6" w:space="2" w:color="AAAAAA"/>
        </w:pBdr>
        <w:shd w:val="clear" w:color="auto" w:fill="FFFFFF"/>
        <w:spacing w:after="144" w:line="286" w:lineRule="atLeast"/>
        <w:outlineLvl w:val="1"/>
        <w:rPr>
          <w:rFonts w:ascii="Arial" w:eastAsia="Times New Roman" w:hAnsi="Arial" w:cs="Arial"/>
          <w:color w:val="000000"/>
          <w:sz w:val="29"/>
          <w:szCs w:val="29"/>
          <w:lang w:val="vi-VN"/>
        </w:rPr>
      </w:pPr>
      <w:r w:rsidRPr="00790B5C">
        <w:rPr>
          <w:rFonts w:ascii="Arial" w:eastAsia="Times New Roman" w:hAnsi="Arial" w:cs="Arial"/>
          <w:color w:val="000000"/>
          <w:sz w:val="29"/>
          <w:szCs w:val="29"/>
          <w:lang w:val="vi-VN"/>
        </w:rPr>
        <w:t>Primary Presentation</w:t>
      </w:r>
    </w:p>
    <w:p w:rsidR="00D84005" w:rsidRDefault="00C26730">
      <w:pPr>
        <w:rPr>
          <w:lang w:val="vi-VN"/>
        </w:rPr>
      </w:pPr>
      <w:r>
        <w:object w:dxaOrig="14512" w:dyaOrig="14805">
          <v:shape id="_x0000_i1026" type="#_x0000_t75" style="width:467.3pt;height:476.85pt" o:ole="">
            <v:imagedata r:id="rId8" o:title=""/>
          </v:shape>
          <o:OLEObject Type="Embed" ProgID="Visio.Drawing.11" ShapeID="_x0000_i1026" DrawAspect="Content" ObjectID="_1451724599" r:id="rId9"/>
        </w:object>
      </w:r>
      <w:r w:rsidR="00D84005">
        <w:rPr>
          <w:lang w:val="vi-VN"/>
        </w:rPr>
        <w:br w:type="page"/>
      </w:r>
    </w:p>
    <w:p w:rsidR="00D84005" w:rsidRPr="00790B5C" w:rsidRDefault="00D84005" w:rsidP="00D84005">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lang w:val="vi-VN"/>
        </w:rPr>
      </w:pPr>
      <w:r w:rsidRPr="00790B5C">
        <w:rPr>
          <w:rStyle w:val="mw-headline"/>
          <w:rFonts w:ascii="Arial" w:hAnsi="Arial" w:cs="Arial"/>
          <w:b w:val="0"/>
          <w:bCs w:val="0"/>
          <w:color w:val="000000"/>
          <w:sz w:val="29"/>
          <w:szCs w:val="29"/>
          <w:lang w:val="vi-VN"/>
        </w:rPr>
        <w:lastRenderedPageBreak/>
        <w:t>Element Catalog</w:t>
      </w:r>
    </w:p>
    <w:p w:rsidR="00410F9C" w:rsidRDefault="00410F9C" w:rsidP="00410F9C">
      <w:pPr>
        <w:rPr>
          <w:b/>
          <w:lang w:val="vi-VN"/>
        </w:rPr>
      </w:pPr>
      <w:r w:rsidRPr="00790B5C">
        <w:rPr>
          <w:b/>
          <w:lang w:val="vi-VN"/>
        </w:rPr>
        <w:t xml:space="preserve">Công cụ </w:t>
      </w:r>
      <w:r>
        <w:rPr>
          <w:b/>
          <w:lang w:val="vi-VN"/>
        </w:rPr>
        <w:t>quản trị</w:t>
      </w:r>
      <w:r w:rsidRPr="00790B5C">
        <w:rPr>
          <w:b/>
          <w:lang w:val="vi-VN"/>
        </w:rPr>
        <w:t xml:space="preserve"> bộ từ điển android app</w:t>
      </w:r>
    </w:p>
    <w:p w:rsidR="00410F9C" w:rsidRDefault="00410F9C" w:rsidP="00410F9C">
      <w:pPr>
        <w:rPr>
          <w:lang w:val="vi-VN"/>
        </w:rPr>
      </w:pPr>
      <w:r>
        <w:rPr>
          <w:lang w:val="vi-VN"/>
        </w:rPr>
        <w:t>Thành phần này cung cấp 1 số chức năng như hiển thị dữ liệu, tìm kiếm, trả lời câu hỏi và quản lý bộ từ điển. Chứa những packages GUI, Business Logic và Web Service Access.</w:t>
      </w:r>
    </w:p>
    <w:p w:rsidR="00410F9C" w:rsidRDefault="00410F9C" w:rsidP="00410F9C">
      <w:pPr>
        <w:rPr>
          <w:lang w:val="vi-VN"/>
        </w:rPr>
      </w:pPr>
      <w:r>
        <w:rPr>
          <w:lang w:val="vi-VN"/>
        </w:rPr>
        <w:t xml:space="preserve">Những yêu cầu về truy vấn cơ sở dữ liệu, sẽ thông qua web service (cài đặt trên công cụ quản trị bộ từ điển) để tương tác đến cơ sở dữ liệu. </w:t>
      </w:r>
    </w:p>
    <w:p w:rsidR="00410F9C" w:rsidRDefault="00410F9C" w:rsidP="00410F9C">
      <w:pPr>
        <w:rPr>
          <w:b/>
          <w:lang w:val="vi-VN"/>
        </w:rPr>
      </w:pPr>
      <w:r w:rsidRPr="00790B5C">
        <w:rPr>
          <w:b/>
          <w:lang w:val="vi-VN"/>
        </w:rPr>
        <w:t>GUI</w:t>
      </w:r>
    </w:p>
    <w:p w:rsidR="00410F9C" w:rsidRPr="00DA35D9" w:rsidRDefault="00410F9C" w:rsidP="00410F9C">
      <w:pPr>
        <w:rPr>
          <w:lang w:val="vi-VN"/>
        </w:rPr>
      </w:pPr>
      <w:r>
        <w:rPr>
          <w:lang w:val="vi-VN"/>
        </w:rPr>
        <w:t>Package này chứa tất cả những thành phần liên quan đến giao diện của ứng dụng quản trị bộ từ điển android app, gồm có Hiển thị GUI, Tạo trả lời GUI và Quản lý bộ từ điển GUI</w:t>
      </w:r>
    </w:p>
    <w:p w:rsidR="00410F9C" w:rsidRDefault="00410F9C" w:rsidP="00410F9C">
      <w:pPr>
        <w:rPr>
          <w:b/>
          <w:lang w:val="vi-VN"/>
        </w:rPr>
      </w:pPr>
      <w:r>
        <w:rPr>
          <w:b/>
          <w:lang w:val="vi-VN"/>
        </w:rPr>
        <w:t>Hiển thị</w:t>
      </w:r>
      <w:r w:rsidRPr="00790B5C">
        <w:rPr>
          <w:b/>
          <w:lang w:val="vi-VN"/>
        </w:rPr>
        <w:t xml:space="preserve"> GUI</w:t>
      </w:r>
    </w:p>
    <w:p w:rsidR="00410F9C" w:rsidRPr="00DA35D9" w:rsidRDefault="00410F9C" w:rsidP="00410F9C">
      <w:pPr>
        <w:rPr>
          <w:lang w:val="vi-VN"/>
        </w:rPr>
      </w:pPr>
      <w:r>
        <w:rPr>
          <w:lang w:val="vi-VN"/>
        </w:rPr>
        <w:t>Hiển thị GUI chứa những giao diện về tìm kiếm, danh sách câu hỏi, câu trả lời.</w:t>
      </w:r>
    </w:p>
    <w:p w:rsidR="00410F9C" w:rsidRDefault="00410F9C" w:rsidP="00410F9C">
      <w:pPr>
        <w:rPr>
          <w:b/>
          <w:lang w:val="vi-VN"/>
        </w:rPr>
      </w:pPr>
      <w:r w:rsidRPr="00790B5C">
        <w:rPr>
          <w:b/>
          <w:lang w:val="vi-VN"/>
        </w:rPr>
        <w:t xml:space="preserve">Tạo </w:t>
      </w:r>
      <w:r>
        <w:rPr>
          <w:b/>
          <w:lang w:val="vi-VN"/>
        </w:rPr>
        <w:t>trả lời</w:t>
      </w:r>
      <w:r w:rsidRPr="00790B5C">
        <w:rPr>
          <w:b/>
          <w:lang w:val="vi-VN"/>
        </w:rPr>
        <w:t xml:space="preserve"> GUI</w:t>
      </w:r>
    </w:p>
    <w:p w:rsidR="00410F9C" w:rsidRDefault="00410F9C" w:rsidP="00410F9C">
      <w:pPr>
        <w:rPr>
          <w:lang w:val="vi-VN"/>
        </w:rPr>
      </w:pPr>
      <w:r>
        <w:rPr>
          <w:lang w:val="vi-VN"/>
        </w:rPr>
        <w:t>Tạo trả lời GUI chứa giao diện về việc tạo câu trả lời.</w:t>
      </w:r>
    </w:p>
    <w:p w:rsidR="00410F9C" w:rsidRDefault="00410F9C" w:rsidP="00410F9C">
      <w:pPr>
        <w:rPr>
          <w:b/>
          <w:lang w:val="vi-VN"/>
        </w:rPr>
      </w:pPr>
      <w:r w:rsidRPr="00776F1A">
        <w:rPr>
          <w:b/>
          <w:lang w:val="vi-VN"/>
        </w:rPr>
        <w:t>Quản lý bộ từ điển GUI</w:t>
      </w:r>
    </w:p>
    <w:p w:rsidR="00410F9C" w:rsidRPr="00776F1A" w:rsidRDefault="00410F9C" w:rsidP="00410F9C">
      <w:pPr>
        <w:rPr>
          <w:lang w:val="vi-VN"/>
        </w:rPr>
      </w:pPr>
      <w:r>
        <w:rPr>
          <w:lang w:val="vi-VN"/>
        </w:rPr>
        <w:t>Quản lý bộ từ điển GUI chứa giao diện về việc thêm/loại câu hỏi vào bộ từ điển.</w:t>
      </w:r>
    </w:p>
    <w:p w:rsidR="00410F9C" w:rsidRDefault="00410F9C" w:rsidP="00410F9C">
      <w:pPr>
        <w:rPr>
          <w:b/>
          <w:lang w:val="vi-VN"/>
        </w:rPr>
      </w:pPr>
      <w:r w:rsidRPr="00790B5C">
        <w:rPr>
          <w:b/>
          <w:lang w:val="vi-VN"/>
        </w:rPr>
        <w:t>Business Logic</w:t>
      </w:r>
    </w:p>
    <w:p w:rsidR="00410F9C" w:rsidRPr="00221B48" w:rsidRDefault="00410F9C" w:rsidP="00410F9C">
      <w:pPr>
        <w:rPr>
          <w:lang w:val="vi-VN"/>
        </w:rPr>
      </w:pPr>
      <w:r>
        <w:rPr>
          <w:lang w:val="vi-VN"/>
        </w:rPr>
        <w:t>Package này chứa tất cả những thành phần liên quan đến xử lý logic của ứng dụng quản trị bộ từ điển android app, gồm có Hiển thị BL, Tạo trả lời BL, Quản lý bộ từ điển BL.</w:t>
      </w:r>
    </w:p>
    <w:p w:rsidR="00410F9C" w:rsidRDefault="00410F9C" w:rsidP="00410F9C">
      <w:pPr>
        <w:rPr>
          <w:b/>
          <w:lang w:val="vi-VN"/>
        </w:rPr>
      </w:pPr>
      <w:r>
        <w:rPr>
          <w:b/>
          <w:lang w:val="vi-VN"/>
        </w:rPr>
        <w:t>Hiển thị</w:t>
      </w:r>
      <w:r w:rsidRPr="00790B5C">
        <w:rPr>
          <w:b/>
          <w:lang w:val="vi-VN"/>
        </w:rPr>
        <w:t xml:space="preserve"> BL</w:t>
      </w:r>
    </w:p>
    <w:p w:rsidR="00410F9C" w:rsidRPr="00221B48" w:rsidRDefault="00410F9C" w:rsidP="00410F9C">
      <w:pPr>
        <w:rPr>
          <w:lang w:val="vi-VN"/>
        </w:rPr>
      </w:pPr>
      <w:r>
        <w:rPr>
          <w:lang w:val="vi-VN"/>
        </w:rPr>
        <w:t>Hiển thị BL chứa những xử lý logic về tìm kiếm, hiển thị danh sách câu hỏi, câu trả lời.</w:t>
      </w:r>
    </w:p>
    <w:p w:rsidR="00410F9C" w:rsidRDefault="00410F9C" w:rsidP="00410F9C">
      <w:pPr>
        <w:rPr>
          <w:b/>
          <w:lang w:val="vi-VN"/>
        </w:rPr>
      </w:pPr>
      <w:r w:rsidRPr="00790B5C">
        <w:rPr>
          <w:b/>
          <w:lang w:val="vi-VN"/>
        </w:rPr>
        <w:t xml:space="preserve">Tạo </w:t>
      </w:r>
      <w:r>
        <w:rPr>
          <w:b/>
          <w:lang w:val="vi-VN"/>
        </w:rPr>
        <w:t>trả lời</w:t>
      </w:r>
      <w:r w:rsidRPr="00790B5C">
        <w:rPr>
          <w:b/>
          <w:lang w:val="vi-VN"/>
        </w:rPr>
        <w:t xml:space="preserve"> BL</w:t>
      </w:r>
    </w:p>
    <w:p w:rsidR="00410F9C" w:rsidRDefault="00410F9C" w:rsidP="00410F9C">
      <w:pPr>
        <w:rPr>
          <w:lang w:val="vi-VN"/>
        </w:rPr>
      </w:pPr>
      <w:r>
        <w:rPr>
          <w:lang w:val="vi-VN"/>
        </w:rPr>
        <w:t>Tạo trả lời BL chứa những xử lý logic về tạo câu trả lời.</w:t>
      </w:r>
    </w:p>
    <w:p w:rsidR="00410F9C" w:rsidRDefault="00410F9C" w:rsidP="00410F9C">
      <w:pPr>
        <w:rPr>
          <w:b/>
          <w:lang w:val="vi-VN"/>
        </w:rPr>
      </w:pPr>
      <w:r w:rsidRPr="00776F1A">
        <w:rPr>
          <w:b/>
          <w:lang w:val="vi-VN"/>
        </w:rPr>
        <w:t>Quản lý bộ từ điển BL</w:t>
      </w:r>
    </w:p>
    <w:p w:rsidR="00410F9C" w:rsidRPr="00776F1A" w:rsidRDefault="00410F9C" w:rsidP="00410F9C">
      <w:pPr>
        <w:rPr>
          <w:lang w:val="vi-VN"/>
        </w:rPr>
      </w:pPr>
      <w:r>
        <w:rPr>
          <w:lang w:val="vi-VN"/>
        </w:rPr>
        <w:t>Quản lý bộ từ điển BL chứa những xử lý logic  về việc thêm/loại câu hỏi vào bộ từ điển</w:t>
      </w:r>
    </w:p>
    <w:p w:rsidR="00410F9C" w:rsidRDefault="00410F9C" w:rsidP="00410F9C">
      <w:pPr>
        <w:rPr>
          <w:b/>
          <w:lang w:val="vi-VN"/>
        </w:rPr>
      </w:pPr>
      <w:r w:rsidRPr="00790B5C">
        <w:rPr>
          <w:b/>
          <w:lang w:val="vi-VN"/>
        </w:rPr>
        <w:t>Web service access</w:t>
      </w:r>
    </w:p>
    <w:p w:rsidR="00410F9C" w:rsidRPr="00221B48" w:rsidRDefault="00410F9C" w:rsidP="00410F9C">
      <w:pPr>
        <w:rPr>
          <w:lang w:val="vi-VN"/>
        </w:rPr>
      </w:pPr>
      <w:r>
        <w:rPr>
          <w:lang w:val="vi-VN"/>
        </w:rPr>
        <w:t>Package này chứa những giao thức để kết nối đến web service trên công cụ quản trị bộ từ điển. Gồm có Hiển thị WSA, Tạo trả lời WSA và Quản lý bộ từ điển WSA.</w:t>
      </w:r>
    </w:p>
    <w:p w:rsidR="00410F9C" w:rsidRDefault="00410F9C" w:rsidP="00410F9C">
      <w:pPr>
        <w:rPr>
          <w:b/>
          <w:lang w:val="vi-VN"/>
        </w:rPr>
      </w:pPr>
      <w:r>
        <w:rPr>
          <w:b/>
          <w:lang w:val="vi-VN"/>
        </w:rPr>
        <w:lastRenderedPageBreak/>
        <w:t>Hiển thị</w:t>
      </w:r>
      <w:r w:rsidRPr="00790B5C">
        <w:rPr>
          <w:b/>
          <w:lang w:val="vi-VN"/>
        </w:rPr>
        <w:t xml:space="preserve"> WSA</w:t>
      </w:r>
    </w:p>
    <w:p w:rsidR="00410F9C" w:rsidRPr="00221B48" w:rsidRDefault="00410F9C" w:rsidP="00410F9C">
      <w:pPr>
        <w:rPr>
          <w:lang w:val="vi-VN"/>
        </w:rPr>
      </w:pPr>
      <w:r>
        <w:rPr>
          <w:lang w:val="vi-VN"/>
        </w:rPr>
        <w:t>Hiển thị WSA chứa những xử lý liên quan đến việc hiển thị câu hỏi, kết nối đến web service trên công cụ quản trị bộ từ điển.</w:t>
      </w:r>
    </w:p>
    <w:p w:rsidR="00410F9C" w:rsidRPr="00221B48" w:rsidRDefault="00410F9C" w:rsidP="00410F9C">
      <w:pPr>
        <w:rPr>
          <w:lang w:val="vi-VN"/>
        </w:rPr>
      </w:pPr>
      <w:r w:rsidRPr="00790B5C">
        <w:rPr>
          <w:b/>
          <w:lang w:val="vi-VN"/>
        </w:rPr>
        <w:t xml:space="preserve">Tạo </w:t>
      </w:r>
      <w:r>
        <w:rPr>
          <w:b/>
          <w:lang w:val="vi-VN"/>
        </w:rPr>
        <w:t>trả lời</w:t>
      </w:r>
      <w:r w:rsidRPr="00790B5C">
        <w:rPr>
          <w:b/>
          <w:lang w:val="vi-VN"/>
        </w:rPr>
        <w:t xml:space="preserve"> WSA</w:t>
      </w:r>
      <w:r>
        <w:rPr>
          <w:b/>
          <w:lang w:val="vi-VN"/>
        </w:rPr>
        <w:br/>
      </w:r>
      <w:r>
        <w:rPr>
          <w:lang w:val="vi-VN"/>
        </w:rPr>
        <w:t>Tạo trả lời WSA chứa những xử lý liên quan đến việc tạo câu hỏi, kết nối đến web service trên công cụ quản trị bộ từ điển.</w:t>
      </w:r>
    </w:p>
    <w:p w:rsidR="00410F9C" w:rsidRDefault="00410F9C" w:rsidP="00410F9C">
      <w:pPr>
        <w:rPr>
          <w:b/>
          <w:lang w:val="vi-VN"/>
        </w:rPr>
      </w:pPr>
      <w:r w:rsidRPr="00776F1A">
        <w:rPr>
          <w:b/>
          <w:lang w:val="vi-VN"/>
        </w:rPr>
        <w:t>Quản lý bộ từ điển</w:t>
      </w:r>
      <w:r>
        <w:rPr>
          <w:b/>
          <w:lang w:val="vi-VN"/>
        </w:rPr>
        <w:t xml:space="preserve"> WSA</w:t>
      </w:r>
    </w:p>
    <w:p w:rsidR="00410F9C" w:rsidRPr="00790B5C" w:rsidRDefault="00410F9C" w:rsidP="00410F9C">
      <w:pPr>
        <w:rPr>
          <w:b/>
          <w:lang w:val="vi-VN"/>
        </w:rPr>
      </w:pPr>
      <w:r>
        <w:rPr>
          <w:lang w:val="vi-VN"/>
        </w:rPr>
        <w:t>Quản lý bộ từ điển WSA chứa những xử lý liên quan đến việc thêm/loại câu hỏi, kết nối đến web service trên công cụ quản trị bộ từ điển.</w:t>
      </w:r>
    </w:p>
    <w:p w:rsidR="00410F9C" w:rsidRDefault="00410F9C" w:rsidP="00410F9C">
      <w:pPr>
        <w:rPr>
          <w:b/>
          <w:lang w:val="vi-VN"/>
        </w:rPr>
      </w:pPr>
      <w:r w:rsidRPr="00790B5C">
        <w:rPr>
          <w:b/>
          <w:lang w:val="vi-VN"/>
        </w:rPr>
        <w:t xml:space="preserve">Công cụ </w:t>
      </w:r>
      <w:r>
        <w:rPr>
          <w:b/>
          <w:lang w:val="vi-VN"/>
        </w:rPr>
        <w:t>quản trị</w:t>
      </w:r>
      <w:r w:rsidRPr="00790B5C">
        <w:rPr>
          <w:b/>
          <w:lang w:val="vi-VN"/>
        </w:rPr>
        <w:t xml:space="preserve"> bộ từ điển</w:t>
      </w:r>
    </w:p>
    <w:p w:rsidR="00410F9C" w:rsidRPr="00221B48" w:rsidRDefault="00410F9C" w:rsidP="00410F9C">
      <w:pPr>
        <w:rPr>
          <w:lang w:val="vi-VN"/>
        </w:rPr>
      </w:pPr>
      <w:r>
        <w:rPr>
          <w:lang w:val="vi-VN"/>
        </w:rPr>
        <w:t xml:space="preserve">Ngoài những xử lý ở tài liệu </w:t>
      </w:r>
      <w:r w:rsidRPr="00221B48">
        <w:rPr>
          <w:i/>
          <w:color w:val="0070C0"/>
          <w:u w:val="single"/>
          <w:lang w:val="vi-VN"/>
        </w:rPr>
        <w:t>&lt;References&gt;</w:t>
      </w:r>
      <w:r>
        <w:rPr>
          <w:i/>
          <w:color w:val="0070C0"/>
          <w:u w:val="single"/>
          <w:lang w:val="vi-VN"/>
        </w:rPr>
        <w:t xml:space="preserve"> </w:t>
      </w:r>
      <w:r>
        <w:rPr>
          <w:lang w:val="vi-VN"/>
        </w:rPr>
        <w:t>( chỗ này thêm tên tài liệu và mục static của công cụ quản trị bộ từ điển ) thì công cụ quản trị bộ từ điển còn được cài đặt thành phần web service (API) để xử lý những yêu cầu từ thiết bị android app.</w:t>
      </w:r>
    </w:p>
    <w:p w:rsidR="00410F9C" w:rsidRDefault="00410F9C" w:rsidP="00410F9C">
      <w:pPr>
        <w:rPr>
          <w:b/>
          <w:lang w:val="vi-VN"/>
        </w:rPr>
      </w:pPr>
      <w:r w:rsidRPr="00790B5C">
        <w:rPr>
          <w:b/>
          <w:lang w:val="vi-VN"/>
        </w:rPr>
        <w:t>API</w:t>
      </w:r>
    </w:p>
    <w:p w:rsidR="00410F9C" w:rsidRPr="00221B48" w:rsidRDefault="00410F9C" w:rsidP="00410F9C">
      <w:pPr>
        <w:rPr>
          <w:lang w:val="vi-VN"/>
        </w:rPr>
      </w:pPr>
      <w:r>
        <w:rPr>
          <w:lang w:val="vi-VN"/>
        </w:rPr>
        <w:t>Thành phần này cung cấp chức năng để nhận và xử lý những yêu cầu từ thiết bị android app, đến web service đã được cài đặt trên. Chứa những packages Web services, Data Access.</w:t>
      </w:r>
    </w:p>
    <w:p w:rsidR="00410F9C" w:rsidRDefault="00410F9C" w:rsidP="00410F9C">
      <w:pPr>
        <w:rPr>
          <w:b/>
          <w:lang w:val="vi-VN"/>
        </w:rPr>
      </w:pPr>
      <w:r w:rsidRPr="00790B5C">
        <w:rPr>
          <w:b/>
          <w:lang w:val="vi-VN"/>
        </w:rPr>
        <w:t>Web services</w:t>
      </w:r>
    </w:p>
    <w:p w:rsidR="00410F9C" w:rsidRPr="00F7052B" w:rsidRDefault="00410F9C" w:rsidP="00410F9C">
      <w:pPr>
        <w:rPr>
          <w:lang w:val="vi-VN"/>
        </w:rPr>
      </w:pPr>
      <w:r>
        <w:rPr>
          <w:lang w:val="vi-VN"/>
        </w:rPr>
        <w:t>Package này chứa những xử lý liên quan đến việc nhận những yêu cầu từ thiết bị android app, bao gồm 3 dịch vụ: Nhận câu trả lời service, Hiển thị dữ liệu service và Quản lý bộ từ điển service.</w:t>
      </w:r>
    </w:p>
    <w:p w:rsidR="00410F9C" w:rsidRDefault="00410F9C" w:rsidP="00410F9C">
      <w:pPr>
        <w:rPr>
          <w:b/>
          <w:lang w:val="vi-VN"/>
        </w:rPr>
      </w:pPr>
      <w:r w:rsidRPr="00790B5C">
        <w:rPr>
          <w:b/>
          <w:lang w:val="vi-VN"/>
        </w:rPr>
        <w:t xml:space="preserve">Nhận </w:t>
      </w:r>
      <w:r>
        <w:rPr>
          <w:b/>
          <w:lang w:val="vi-VN"/>
        </w:rPr>
        <w:t>câu trả lời</w:t>
      </w:r>
      <w:r w:rsidRPr="00790B5C">
        <w:rPr>
          <w:b/>
          <w:lang w:val="vi-VN"/>
        </w:rPr>
        <w:t xml:space="preserve"> service</w:t>
      </w:r>
    </w:p>
    <w:p w:rsidR="00410F9C" w:rsidRPr="00F7052B" w:rsidRDefault="00410F9C" w:rsidP="00410F9C">
      <w:pPr>
        <w:rPr>
          <w:lang w:val="vi-VN"/>
        </w:rPr>
      </w:pPr>
      <w:r>
        <w:rPr>
          <w:lang w:val="vi-VN"/>
        </w:rPr>
        <w:t>Nhận câu trả lời service chứa những xử lý tham chiếu liên quan đến việc tạo câu trả lời từ thiết bị android app.</w:t>
      </w:r>
    </w:p>
    <w:p w:rsidR="00410F9C" w:rsidRDefault="00410F9C" w:rsidP="00410F9C">
      <w:pPr>
        <w:rPr>
          <w:b/>
          <w:lang w:val="vi-VN"/>
        </w:rPr>
      </w:pPr>
      <w:r>
        <w:rPr>
          <w:b/>
          <w:lang w:val="vi-VN"/>
        </w:rPr>
        <w:t>Hiển thị</w:t>
      </w:r>
      <w:r w:rsidRPr="00790B5C">
        <w:rPr>
          <w:b/>
          <w:lang w:val="vi-VN"/>
        </w:rPr>
        <w:t xml:space="preserve"> dữ liệu </w:t>
      </w:r>
      <w:r>
        <w:rPr>
          <w:b/>
          <w:lang w:val="vi-VN"/>
        </w:rPr>
        <w:t>service</w:t>
      </w:r>
    </w:p>
    <w:p w:rsidR="00410F9C" w:rsidRDefault="00410F9C" w:rsidP="00410F9C">
      <w:pPr>
        <w:rPr>
          <w:b/>
          <w:lang w:val="vi-VN"/>
        </w:rPr>
      </w:pPr>
      <w:r>
        <w:rPr>
          <w:lang w:val="vi-VN"/>
        </w:rPr>
        <w:t>Hiển thị dữ liệu service chứa những xử lý tham chiều liên quan đến việc hiển thị danh sách câu hỏi, câu trả lời từ thiết bị android app.</w:t>
      </w:r>
    </w:p>
    <w:p w:rsidR="00410F9C" w:rsidRDefault="00410F9C" w:rsidP="00410F9C">
      <w:pPr>
        <w:rPr>
          <w:b/>
          <w:lang w:val="vi-VN"/>
        </w:rPr>
      </w:pPr>
      <w:r>
        <w:rPr>
          <w:b/>
          <w:lang w:val="vi-VN"/>
        </w:rPr>
        <w:t>Quản lý bộ từ điển service</w:t>
      </w:r>
    </w:p>
    <w:p w:rsidR="00410F9C" w:rsidRPr="00776F1A" w:rsidRDefault="00410F9C" w:rsidP="00410F9C">
      <w:pPr>
        <w:rPr>
          <w:lang w:val="vi-VN"/>
        </w:rPr>
      </w:pPr>
      <w:r>
        <w:rPr>
          <w:lang w:val="vi-VN"/>
        </w:rPr>
        <w:t>Quản lý bộ từ điển service chứa những xử lý tham chiếu liên quan đến việc thêm/loại câu hỏi từ thiết bị android app.</w:t>
      </w:r>
    </w:p>
    <w:p w:rsidR="00410F9C" w:rsidRDefault="00410F9C" w:rsidP="00410F9C">
      <w:pPr>
        <w:rPr>
          <w:b/>
          <w:lang w:val="vi-VN"/>
        </w:rPr>
      </w:pPr>
      <w:r w:rsidRPr="00790B5C">
        <w:rPr>
          <w:b/>
          <w:lang w:val="vi-VN"/>
        </w:rPr>
        <w:t>Data Access</w:t>
      </w:r>
    </w:p>
    <w:p w:rsidR="00410F9C" w:rsidRPr="00F7052B" w:rsidRDefault="00410F9C" w:rsidP="00410F9C">
      <w:pPr>
        <w:rPr>
          <w:lang w:val="vi-VN"/>
        </w:rPr>
      </w:pPr>
      <w:r>
        <w:rPr>
          <w:lang w:val="vi-VN"/>
        </w:rPr>
        <w:lastRenderedPageBreak/>
        <w:t>Package này chứa những xử lý truy vấn đền cơ sở dữ liệu (intranet), nếu yêu câu phù hợp sẽ trả kết quả về cho Web serices. Bao gồm 3 thành phần là Hiển thị DA, Tạo câu trả lời DA, Quản lý bộ từ điển DA.</w:t>
      </w:r>
    </w:p>
    <w:p w:rsidR="00410F9C" w:rsidRDefault="00410F9C" w:rsidP="00410F9C">
      <w:pPr>
        <w:rPr>
          <w:b/>
          <w:lang w:val="vi-VN"/>
        </w:rPr>
      </w:pPr>
      <w:r>
        <w:rPr>
          <w:b/>
          <w:lang w:val="vi-VN"/>
        </w:rPr>
        <w:t>Hiển thị</w:t>
      </w:r>
      <w:r w:rsidRPr="00790B5C">
        <w:rPr>
          <w:b/>
          <w:lang w:val="vi-VN"/>
        </w:rPr>
        <w:t xml:space="preserve"> DA</w:t>
      </w:r>
    </w:p>
    <w:p w:rsidR="00410F9C" w:rsidRPr="00F7052B" w:rsidRDefault="00410F9C" w:rsidP="00410F9C">
      <w:pPr>
        <w:rPr>
          <w:lang w:val="vi-VN"/>
        </w:rPr>
      </w:pPr>
      <w:r>
        <w:rPr>
          <w:lang w:val="vi-VN"/>
        </w:rPr>
        <w:t>Hiển thị DA chứa những xử lý về việc truy vấn hiển thị danh sách câu hỏi, câu trả lời.</w:t>
      </w:r>
    </w:p>
    <w:p w:rsidR="00410F9C" w:rsidRDefault="00410F9C" w:rsidP="00410F9C">
      <w:pPr>
        <w:rPr>
          <w:b/>
          <w:lang w:val="vi-VN"/>
        </w:rPr>
      </w:pPr>
      <w:r w:rsidRPr="00790B5C">
        <w:rPr>
          <w:b/>
          <w:lang w:val="vi-VN"/>
        </w:rPr>
        <w:t xml:space="preserve">Tạo </w:t>
      </w:r>
      <w:r>
        <w:rPr>
          <w:b/>
          <w:lang w:val="vi-VN"/>
        </w:rPr>
        <w:t>câu trả lời</w:t>
      </w:r>
      <w:r w:rsidRPr="00790B5C">
        <w:rPr>
          <w:b/>
          <w:lang w:val="vi-VN"/>
        </w:rPr>
        <w:t xml:space="preserve"> DA</w:t>
      </w:r>
    </w:p>
    <w:p w:rsidR="00410F9C" w:rsidRDefault="00410F9C" w:rsidP="00410F9C">
      <w:pPr>
        <w:rPr>
          <w:lang w:val="vi-VN"/>
        </w:rPr>
      </w:pPr>
      <w:r>
        <w:rPr>
          <w:lang w:val="vi-VN"/>
        </w:rPr>
        <w:t>Tạo câu trả lời DA chứa những xử lý về việc truy vấn lưu câu trả lời xuống cơ sở dữ liệu.</w:t>
      </w:r>
    </w:p>
    <w:p w:rsidR="00410F9C" w:rsidRPr="00377C5E" w:rsidRDefault="00410F9C" w:rsidP="00410F9C">
      <w:pPr>
        <w:rPr>
          <w:b/>
          <w:lang w:val="vi-VN"/>
        </w:rPr>
      </w:pPr>
      <w:r w:rsidRPr="00377C5E">
        <w:rPr>
          <w:b/>
          <w:lang w:val="vi-VN"/>
        </w:rPr>
        <w:t>Quản lý bộ từ điển DA</w:t>
      </w:r>
    </w:p>
    <w:p w:rsidR="00D84005" w:rsidRPr="00410F9C" w:rsidRDefault="00410F9C">
      <w:pPr>
        <w:rPr>
          <w:rStyle w:val="mw-headline"/>
          <w:lang w:val="vi-VN"/>
        </w:rPr>
      </w:pPr>
      <w:r>
        <w:rPr>
          <w:lang w:val="vi-VN"/>
        </w:rPr>
        <w:t>Quản lý bộ từ điển DA chứa những xử lý về việc truy vấn thêm/loại câu hỏi vào bộ từ điển xuống cơ sở dữ liệu.</w:t>
      </w:r>
      <w:bookmarkStart w:id="0" w:name="_GoBack"/>
      <w:bookmarkEnd w:id="0"/>
      <w:r w:rsidR="00D84005" w:rsidRPr="00A16E46">
        <w:rPr>
          <w:rStyle w:val="mw-headline"/>
          <w:rFonts w:ascii="Arial" w:eastAsia="Times New Roman" w:hAnsi="Arial" w:cs="Arial"/>
          <w:color w:val="000000"/>
          <w:sz w:val="29"/>
          <w:szCs w:val="29"/>
        </w:rPr>
        <w:br w:type="page"/>
      </w:r>
    </w:p>
    <w:p w:rsidR="00D84005" w:rsidRPr="00790B5C" w:rsidRDefault="00D84005" w:rsidP="00D84005">
      <w:pPr>
        <w:pStyle w:val="Heading2"/>
        <w:pBdr>
          <w:bottom w:val="single" w:sz="6" w:space="2" w:color="AAAAAA"/>
        </w:pBdr>
        <w:shd w:val="clear" w:color="auto" w:fill="FFFFFF"/>
        <w:spacing w:before="0" w:beforeAutospacing="0" w:after="144" w:afterAutospacing="0" w:line="286" w:lineRule="atLeast"/>
        <w:rPr>
          <w:rFonts w:ascii="Arial" w:hAnsi="Arial" w:cs="Arial"/>
          <w:b w:val="0"/>
          <w:bCs w:val="0"/>
          <w:color w:val="000000"/>
          <w:sz w:val="29"/>
          <w:szCs w:val="29"/>
          <w:lang w:val="vi-VN"/>
        </w:rPr>
      </w:pPr>
      <w:r w:rsidRPr="00790B5C">
        <w:rPr>
          <w:rStyle w:val="mw-headline"/>
          <w:rFonts w:ascii="Arial" w:hAnsi="Arial" w:cs="Arial"/>
          <w:b w:val="0"/>
          <w:bCs w:val="0"/>
          <w:color w:val="000000"/>
          <w:sz w:val="29"/>
          <w:szCs w:val="29"/>
          <w:lang w:val="vi-VN"/>
        </w:rPr>
        <w:lastRenderedPageBreak/>
        <w:t>Rationale</w:t>
      </w:r>
    </w:p>
    <w:p w:rsidR="00D84005" w:rsidRDefault="00D84005" w:rsidP="00D84005">
      <w:pPr>
        <w:rPr>
          <w:lang w:val="vi-VN"/>
        </w:rPr>
      </w:pPr>
      <w:r>
        <w:rPr>
          <w:lang w:val="vi-VN"/>
        </w:rPr>
        <w:t>Việc áp dụng những patterns như decompose, use, layer style tạo nên một thiết kế với những sự phân lớp, và những mối quan hệ rõ ràng. Mỗi packages đều có 1 nhiệm vụ cụ thể, nhằm mục đích tạo điều kiện cho việc thực thi công cụ</w:t>
      </w:r>
      <w:r>
        <w:rPr>
          <w:lang w:val="vi-VN"/>
        </w:rPr>
        <w:t xml:space="preserve"> quản trị bộ từ đ</w:t>
      </w:r>
      <w:r>
        <w:rPr>
          <w:lang w:val="vi-VN"/>
        </w:rPr>
        <w:t xml:space="preserve">iển android app một cách minh bạch, rõ ràng, tái sử dụng các mã lệnh cao hơn. </w:t>
      </w:r>
    </w:p>
    <w:p w:rsidR="00D84005" w:rsidRPr="00D84005" w:rsidRDefault="00D84005" w:rsidP="00D84005">
      <w:pPr>
        <w:pStyle w:val="ListParagraph"/>
        <w:numPr>
          <w:ilvl w:val="0"/>
          <w:numId w:val="2"/>
        </w:numPr>
        <w:rPr>
          <w:lang w:val="vi-VN"/>
        </w:rPr>
      </w:pPr>
      <w:r>
        <w:rPr>
          <w:lang w:val="vi-VN"/>
        </w:rPr>
        <w:t>Hỗ trợ cho thuộc tính chất lượng điều chỉnh qua iOS; việc sử dụng những thành phần có thể tái sử dụng, hoặc có thể rõ ràng về kiến trúc việc chuyển đổi từ android sang iOS sẽ tăng tính khả thi hơn.</w:t>
      </w:r>
    </w:p>
    <w:p w:rsidR="00D84005" w:rsidRDefault="00D84005">
      <w:pPr>
        <w:rPr>
          <w:lang w:val="vi-VN"/>
        </w:rPr>
      </w:pPr>
      <w:r>
        <w:rPr>
          <w:lang w:val="vi-VN"/>
        </w:rPr>
        <w:br w:type="page"/>
      </w:r>
    </w:p>
    <w:sectPr w:rsidR="00D8400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0B5C"/>
    <w:rsid w:val="00221B48"/>
    <w:rsid w:val="00410F9C"/>
    <w:rsid w:val="0064142F"/>
    <w:rsid w:val="006A38FD"/>
    <w:rsid w:val="00790B5C"/>
    <w:rsid w:val="009B2317"/>
    <w:rsid w:val="00A16E46"/>
    <w:rsid w:val="00B847F2"/>
    <w:rsid w:val="00C26730"/>
    <w:rsid w:val="00D84005"/>
    <w:rsid w:val="00DA35D9"/>
    <w:rsid w:val="00F705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90B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790B5C"/>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90B5C"/>
    <w:rPr>
      <w:rFonts w:ascii="Times New Roman" w:eastAsia="Times New Roman" w:hAnsi="Times New Roman" w:cs="Times New Roman"/>
      <w:b/>
      <w:bCs/>
      <w:sz w:val="36"/>
      <w:szCs w:val="36"/>
    </w:rPr>
  </w:style>
  <w:style w:type="character" w:customStyle="1" w:styleId="mw-headline">
    <w:name w:val="mw-headline"/>
    <w:basedOn w:val="DefaultParagraphFont"/>
    <w:rsid w:val="00790B5C"/>
  </w:style>
  <w:style w:type="character" w:customStyle="1" w:styleId="Heading1Char">
    <w:name w:val="Heading 1 Char"/>
    <w:basedOn w:val="DefaultParagraphFont"/>
    <w:link w:val="Heading1"/>
    <w:uiPriority w:val="9"/>
    <w:rsid w:val="00790B5C"/>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8400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90B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790B5C"/>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90B5C"/>
    <w:rPr>
      <w:rFonts w:ascii="Times New Roman" w:eastAsia="Times New Roman" w:hAnsi="Times New Roman" w:cs="Times New Roman"/>
      <w:b/>
      <w:bCs/>
      <w:sz w:val="36"/>
      <w:szCs w:val="36"/>
    </w:rPr>
  </w:style>
  <w:style w:type="character" w:customStyle="1" w:styleId="mw-headline">
    <w:name w:val="mw-headline"/>
    <w:basedOn w:val="DefaultParagraphFont"/>
    <w:rsid w:val="00790B5C"/>
  </w:style>
  <w:style w:type="character" w:customStyle="1" w:styleId="Heading1Char">
    <w:name w:val="Heading 1 Char"/>
    <w:basedOn w:val="DefaultParagraphFont"/>
    <w:link w:val="Heading1"/>
    <w:uiPriority w:val="9"/>
    <w:rsid w:val="00790B5C"/>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8400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6693081">
      <w:bodyDiv w:val="1"/>
      <w:marLeft w:val="0"/>
      <w:marRight w:val="0"/>
      <w:marTop w:val="0"/>
      <w:marBottom w:val="0"/>
      <w:divBdr>
        <w:top w:val="none" w:sz="0" w:space="0" w:color="auto"/>
        <w:left w:val="none" w:sz="0" w:space="0" w:color="auto"/>
        <w:bottom w:val="none" w:sz="0" w:space="0" w:color="auto"/>
        <w:right w:val="none" w:sz="0" w:space="0" w:color="auto"/>
      </w:divBdr>
    </w:div>
    <w:div w:id="1970621572">
      <w:bodyDiv w:val="1"/>
      <w:marLeft w:val="0"/>
      <w:marRight w:val="0"/>
      <w:marTop w:val="0"/>
      <w:marBottom w:val="0"/>
      <w:divBdr>
        <w:top w:val="none" w:sz="0" w:space="0" w:color="auto"/>
        <w:left w:val="none" w:sz="0" w:space="0" w:color="auto"/>
        <w:bottom w:val="none" w:sz="0" w:space="0" w:color="auto"/>
        <w:right w:val="none" w:sz="0" w:space="0" w:color="auto"/>
      </w:divBdr>
    </w:div>
    <w:div w:id="2038385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TotalTime>
  <Pages>10</Pages>
  <Words>1122</Words>
  <Characters>6397</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Khang</cp:lastModifiedBy>
  <cp:revision>2</cp:revision>
  <dcterms:created xsi:type="dcterms:W3CDTF">2014-01-20T03:58:00Z</dcterms:created>
  <dcterms:modified xsi:type="dcterms:W3CDTF">2014-01-20T05:03:00Z</dcterms:modified>
</cp:coreProperties>
</file>